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984C2C" w14:textId="77777777" w:rsidR="005F42E1" w:rsidRPr="00975DB9" w:rsidRDefault="005F42E1" w:rsidP="005F42E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75DB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975DB9">
        <w:rPr>
          <w:rFonts w:ascii="標楷體" w:eastAsia="標楷體" w:hAnsi="標楷體" w:cs="Times New Roman"/>
          <w:sz w:val="36"/>
          <w:szCs w:val="36"/>
        </w:rPr>
        <w:t>/</w:t>
      </w:r>
      <w:r w:rsidRPr="00975DB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40"/>
        <w:gridCol w:w="4907"/>
        <w:gridCol w:w="1133"/>
        <w:gridCol w:w="1032"/>
        <w:gridCol w:w="1296"/>
      </w:tblGrid>
      <w:tr w:rsidR="00975DB9" w:rsidRPr="00975DB9" w14:paraId="4A804F99" w14:textId="77777777" w:rsidTr="00A80F4D">
        <w:trPr>
          <w:jc w:val="center"/>
        </w:trPr>
        <w:tc>
          <w:tcPr>
            <w:tcW w:w="67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F0129" w14:textId="77777777" w:rsidR="005F42E1" w:rsidRPr="00975DB9" w:rsidRDefault="005F42E1" w:rsidP="00A80F4D">
            <w:pPr>
              <w:spacing w:line="0" w:lineRule="atLeast"/>
              <w:ind w:rightChars="-5" w:right="-1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C5F2E" w14:textId="77777777" w:rsidR="005F42E1" w:rsidRPr="00975DB9" w:rsidRDefault="005F42E1" w:rsidP="00A80F4D">
            <w:pPr>
              <w:pStyle w:val="31"/>
              <w:rPr>
                <w:rFonts w:cs="Times New Roman"/>
                <w:b w:val="0"/>
              </w:rPr>
            </w:pPr>
            <w:bookmarkStart w:id="0" w:name="學習狀況追蹤調查與分析"/>
            <w:bookmarkStart w:id="1" w:name="學生學習成效評量—C學習狀況追蹤調查與分析"/>
            <w:bookmarkStart w:id="2" w:name="_Toc161926423"/>
            <w:r w:rsidRPr="00975DB9">
              <w:rPr>
                <w:rStyle w:val="a3"/>
                <w:rFonts w:hint="eastAsia"/>
                <w:color w:val="auto"/>
              </w:rPr>
              <w:t>1110-016-3</w:t>
            </w:r>
            <w:bookmarkStart w:id="3" w:name="學生學習成效評量_C學習狀況追蹤調查與分析"/>
            <w:r w:rsidRPr="00975DB9">
              <w:rPr>
                <w:rStyle w:val="a3"/>
                <w:rFonts w:hint="eastAsia"/>
                <w:color w:val="auto"/>
              </w:rPr>
              <w:t>學生學習成效評</w:t>
            </w:r>
            <w:r w:rsidRPr="00975DB9">
              <w:rPr>
                <w:rFonts w:cs="Times New Roman" w:hint="eastAsia"/>
              </w:rPr>
              <w:t>估-C.運用U</w:t>
            </w:r>
            <w:r w:rsidRPr="00975DB9">
              <w:rPr>
                <w:rFonts w:cs="Times New Roman"/>
              </w:rPr>
              <w:t>CAN</w:t>
            </w:r>
            <w:r w:rsidRPr="00975DB9">
              <w:rPr>
                <w:rFonts w:cs="Times New Roman" w:hint="eastAsia"/>
              </w:rPr>
              <w:t>進行學生學習成效資料蒐集與分析</w:t>
            </w:r>
            <w:bookmarkEnd w:id="0"/>
            <w:bookmarkEnd w:id="1"/>
            <w:bookmarkEnd w:id="2"/>
            <w:bookmarkEnd w:id="3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6C470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ED6674" w14:textId="77777777" w:rsidR="005F42E1" w:rsidRPr="00975DB9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975DB9" w:rsidRPr="00975DB9" w14:paraId="1F37E73C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7A8A28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12F7BF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975DB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744B6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975DB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D3CA5E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07403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75DB9" w:rsidRPr="00975DB9" w14:paraId="61F4C0D5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AEAD6E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5DB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403D7C" w14:textId="77777777" w:rsidR="005F42E1" w:rsidRPr="00975DB9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1183A6CD" w14:textId="77777777" w:rsidR="005F42E1" w:rsidRPr="00975DB9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/>
              </w:rPr>
              <w:t>新訂</w:t>
            </w:r>
          </w:p>
          <w:p w14:paraId="02A2B768" w14:textId="77777777" w:rsidR="005F42E1" w:rsidRPr="00975DB9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62B559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5DB9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D3E363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江曉林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C7257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975DB9" w:rsidRPr="00975DB9" w14:paraId="2C882A04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96A897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CE49F8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.</w:t>
            </w:r>
            <w:r w:rsidRPr="00975DB9">
              <w:rPr>
                <w:rFonts w:ascii="標楷體" w:eastAsia="標楷體" w:hAnsi="標楷體" w:cs="Times New Roman"/>
              </w:rPr>
              <w:t>修訂原因：</w:t>
            </w:r>
            <w:r w:rsidRPr="00975DB9">
              <w:rPr>
                <w:rFonts w:ascii="標楷體" w:eastAsia="標楷體" w:hAnsi="標楷體" w:cs="Times New Roman" w:hint="eastAsia"/>
              </w:rPr>
              <w:t>教學資源中心改為教務處及簡化流程。</w:t>
            </w:r>
          </w:p>
          <w:p w14:paraId="27F8BA3D" w14:textId="77777777" w:rsidR="005F42E1" w:rsidRPr="00975DB9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0C0D757A" w14:textId="77777777" w:rsidR="005F42E1" w:rsidRPr="00975DB9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B608F73" w14:textId="77777777" w:rsidR="005F42E1" w:rsidRPr="00975DB9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（2）作業程序新增2.2.及修改2.3.、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6C2F94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  <w:szCs w:val="24"/>
              </w:rPr>
              <w:t>105.5</w:t>
            </w:r>
            <w:r w:rsidRPr="00975DB9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6A23E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李禹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EFEDF2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5DB9" w:rsidRPr="00975DB9" w14:paraId="5C4DA040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C0B1C4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70B5FF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.</w:t>
            </w:r>
            <w:r w:rsidRPr="00975DB9">
              <w:rPr>
                <w:rFonts w:ascii="標楷體" w:eastAsia="標楷體" w:hAnsi="標楷體" w:cs="Times New Roman"/>
              </w:rPr>
              <w:t>修訂原因：</w:t>
            </w:r>
            <w:r w:rsidRPr="00975DB9">
              <w:rPr>
                <w:rFonts w:ascii="標楷體" w:eastAsia="標楷體" w:hAnsi="標楷體" w:cs="Times New Roman" w:hint="eastAsia"/>
              </w:rPr>
              <w:t>調整作業時程，及配合新版內控格式修正流程圖。</w:t>
            </w:r>
          </w:p>
          <w:p w14:paraId="1C02D2FA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2.修正處</w:t>
            </w:r>
            <w:r w:rsidRPr="00975DB9">
              <w:rPr>
                <w:rFonts w:ascii="標楷體" w:eastAsia="標楷體" w:hAnsi="標楷體" w:cs="Times New Roman"/>
              </w:rPr>
              <w:t>：</w:t>
            </w:r>
          </w:p>
          <w:p w14:paraId="33648468" w14:textId="77777777" w:rsidR="005F42E1" w:rsidRPr="00975DB9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32385D7A" w14:textId="77777777" w:rsidR="005F42E1" w:rsidRPr="00975DB9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（2）作業程序修改2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66E70A" w14:textId="77777777" w:rsidR="005F42E1" w:rsidRPr="00975DB9" w:rsidRDefault="005F42E1" w:rsidP="00A80F4D">
            <w:pPr>
              <w:spacing w:line="0" w:lineRule="atLeast"/>
              <w:ind w:rightChars="-67" w:right="-161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A3CAF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鄭惠心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B6B514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5DB9" w:rsidRPr="00975DB9" w14:paraId="679049EF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99BE1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DDE67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.</w:t>
            </w:r>
            <w:r w:rsidRPr="00975DB9">
              <w:rPr>
                <w:rFonts w:ascii="標楷體" w:eastAsia="標楷體" w:hAnsi="標楷體" w:cs="Times New Roman"/>
              </w:rPr>
              <w:t>修訂原因：</w:t>
            </w:r>
            <w:r w:rsidRPr="00975DB9">
              <w:rPr>
                <w:rFonts w:ascii="標楷體" w:eastAsia="標楷體" w:hAnsi="標楷體" w:cs="Times New Roman" w:hint="eastAsia"/>
              </w:rPr>
              <w:t>配合作業程序變更，修改相關文件。</w:t>
            </w:r>
          </w:p>
          <w:p w14:paraId="593A0330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2.修正處</w:t>
            </w:r>
            <w:r w:rsidRPr="00975DB9">
              <w:rPr>
                <w:rFonts w:ascii="標楷體" w:eastAsia="標楷體" w:hAnsi="標楷體" w:cs="Times New Roman"/>
              </w:rPr>
              <w:t>：</w:t>
            </w:r>
            <w:r w:rsidRPr="00975DB9">
              <w:rPr>
                <w:rFonts w:ascii="標楷體" w:eastAsia="標楷體" w:hAnsi="標楷體" w:cs="Times New Roman" w:hint="eastAsia"/>
              </w:rPr>
              <w:t>控制重點修改2.3.及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92653" w14:textId="77777777" w:rsidR="005F42E1" w:rsidRPr="00975DB9" w:rsidRDefault="005F42E1" w:rsidP="00A80F4D">
            <w:pPr>
              <w:spacing w:line="0" w:lineRule="atLeast"/>
              <w:ind w:rightChars="-67" w:right="-161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0087C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3237B6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5DB9" w:rsidRPr="00975DB9" w14:paraId="1D6063C4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7149BD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/>
              </w:rPr>
              <w:t>5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26B16E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.</w:t>
            </w:r>
            <w:r w:rsidRPr="00975DB9">
              <w:rPr>
                <w:rFonts w:ascii="標楷體" w:eastAsia="標楷體" w:hAnsi="標楷體" w:cs="Times New Roman"/>
              </w:rPr>
              <w:t>修訂原因：</w:t>
            </w:r>
            <w:r w:rsidRPr="00975DB9">
              <w:rPr>
                <w:rFonts w:ascii="標楷體" w:eastAsia="標楷體" w:hAnsi="標楷體" w:cs="Times New Roman" w:hint="eastAsia"/>
              </w:rPr>
              <w:t>配合作業程序，修正流程圖與作業時程。</w:t>
            </w:r>
          </w:p>
          <w:p w14:paraId="15716D4E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2.修正處</w:t>
            </w:r>
            <w:r w:rsidRPr="00975DB9">
              <w:rPr>
                <w:rFonts w:ascii="標楷體" w:eastAsia="標楷體" w:hAnsi="標楷體" w:cs="Times New Roman"/>
              </w:rPr>
              <w:t>：</w:t>
            </w:r>
          </w:p>
          <w:p w14:paraId="3B7B007C" w14:textId="77777777" w:rsidR="005F42E1" w:rsidRPr="00975DB9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8CE62E5" w14:textId="77777777" w:rsidR="005F42E1" w:rsidRPr="00975DB9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B4E0D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0</w:t>
            </w:r>
            <w:r w:rsidRPr="00975DB9">
              <w:rPr>
                <w:rFonts w:ascii="標楷體" w:eastAsia="標楷體" w:hAnsi="標楷體" w:cs="Times New Roman"/>
              </w:rPr>
              <w:t>7</w:t>
            </w:r>
            <w:r w:rsidRPr="00975DB9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2205BF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435D54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5DB9" w:rsidRPr="00975DB9" w14:paraId="360A5D3A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0209C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FC24F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.</w:t>
            </w:r>
            <w:r w:rsidRPr="00975DB9">
              <w:rPr>
                <w:rFonts w:ascii="標楷體" w:eastAsia="標楷體" w:hAnsi="標楷體" w:cs="Times New Roman"/>
              </w:rPr>
              <w:t>修訂原因：</w:t>
            </w:r>
            <w:r w:rsidRPr="00975DB9">
              <w:rPr>
                <w:rFonts w:ascii="標楷體" w:eastAsia="標楷體" w:hAnsi="標楷體" w:cs="Times New Roman" w:hint="eastAsia"/>
              </w:rPr>
              <w:t>依稽核委員建議，修改作業程序。</w:t>
            </w:r>
          </w:p>
          <w:p w14:paraId="58DE2F08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2.修正處</w:t>
            </w:r>
            <w:r w:rsidRPr="00975DB9">
              <w:rPr>
                <w:rFonts w:ascii="標楷體" w:eastAsia="標楷體" w:hAnsi="標楷體" w:cs="Times New Roman"/>
              </w:rPr>
              <w:t>：</w:t>
            </w:r>
            <w:r w:rsidRPr="00975DB9">
              <w:rPr>
                <w:rFonts w:ascii="標楷體" w:eastAsia="標楷體" w:hAnsi="標楷體" w:cs="Times New Roman" w:hint="eastAsia"/>
              </w:rPr>
              <w:t>作業程序修改2.3.。</w:t>
            </w:r>
          </w:p>
          <w:p w14:paraId="5EBF3A0B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2A6AA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60AC7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陳芝穎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C50981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75DB9" w:rsidRPr="00975DB9" w14:paraId="6D0404B9" w14:textId="7777777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A738DC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3D3201" w14:textId="77777777" w:rsidR="005F42E1" w:rsidRPr="00975DB9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.</w:t>
            </w:r>
            <w:r w:rsidRPr="00975DB9">
              <w:rPr>
                <w:rFonts w:ascii="標楷體" w:eastAsia="標楷體" w:hAnsi="標楷體" w:cs="Times New Roman"/>
              </w:rPr>
              <w:t>修訂原因：</w:t>
            </w:r>
            <w:r w:rsidRPr="00975DB9">
              <w:rPr>
                <w:rFonts w:ascii="標楷體" w:eastAsia="標楷體" w:hAnsi="標楷體" w:cs="Times New Roman" w:hint="eastAsia"/>
              </w:rPr>
              <w:t>作業內容調整，修正流程圖與作業程序內容。</w:t>
            </w:r>
          </w:p>
          <w:p w14:paraId="7EB42148" w14:textId="77777777" w:rsidR="005F42E1" w:rsidRPr="00975DB9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2.修正處</w:t>
            </w:r>
            <w:r w:rsidRPr="00975DB9">
              <w:rPr>
                <w:rFonts w:ascii="標楷體" w:eastAsia="標楷體" w:hAnsi="標楷體" w:cs="Times New Roman"/>
              </w:rPr>
              <w:t>：</w:t>
            </w:r>
          </w:p>
          <w:p w14:paraId="5F6DCDF3" w14:textId="77777777" w:rsidR="005F42E1" w:rsidRPr="00975DB9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(</w:t>
            </w:r>
            <w:r w:rsidRPr="00975DB9">
              <w:rPr>
                <w:rFonts w:ascii="標楷體" w:eastAsia="標楷體" w:hAnsi="標楷體" w:cs="Times New Roman"/>
              </w:rPr>
              <w:t>1)</w:t>
            </w:r>
            <w:r w:rsidRPr="00975DB9">
              <w:rPr>
                <w:rFonts w:ascii="標楷體" w:eastAsia="標楷體" w:hAnsi="標楷體" w:cs="Times New Roman" w:hint="eastAsia"/>
              </w:rPr>
              <w:t>流程圖。</w:t>
            </w:r>
          </w:p>
          <w:p w14:paraId="1282DACB" w14:textId="77777777" w:rsidR="005F42E1" w:rsidRPr="00975DB9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(</w:t>
            </w:r>
            <w:r w:rsidRPr="00975DB9">
              <w:rPr>
                <w:rFonts w:ascii="標楷體" w:eastAsia="標楷體" w:hAnsi="標楷體" w:cs="Times New Roman"/>
              </w:rPr>
              <w:t>2)</w:t>
            </w:r>
            <w:r w:rsidRPr="00975DB9">
              <w:rPr>
                <w:rFonts w:ascii="標楷體" w:eastAsia="標楷體" w:hAnsi="標楷體" w:cs="Times New Roman" w:hint="eastAsia"/>
              </w:rPr>
              <w:t>作業程序修改2</w:t>
            </w:r>
            <w:r w:rsidRPr="00975DB9">
              <w:rPr>
                <w:rFonts w:ascii="標楷體" w:eastAsia="標楷體" w:hAnsi="標楷體" w:cs="Times New Roman"/>
              </w:rPr>
              <w:t>.1</w:t>
            </w:r>
            <w:r w:rsidRPr="00975DB9">
              <w:rPr>
                <w:rFonts w:ascii="標楷體" w:eastAsia="標楷體" w:hAnsi="標楷體" w:cs="Times New Roman" w:hint="eastAsia"/>
              </w:rPr>
              <w:t>、2</w:t>
            </w:r>
            <w:r w:rsidRPr="00975DB9">
              <w:rPr>
                <w:rFonts w:ascii="標楷體" w:eastAsia="標楷體" w:hAnsi="標楷體" w:cs="Times New Roman"/>
              </w:rPr>
              <w:t>.2</w:t>
            </w:r>
            <w:r w:rsidRPr="00975DB9">
              <w:rPr>
                <w:rFonts w:ascii="標楷體" w:eastAsia="標楷體" w:hAnsi="標楷體" w:cs="Times New Roman" w:hint="eastAsia"/>
              </w:rPr>
              <w:t>、2</w:t>
            </w:r>
            <w:r w:rsidRPr="00975DB9">
              <w:rPr>
                <w:rFonts w:ascii="標楷體" w:eastAsia="標楷體" w:hAnsi="標楷體" w:cs="Times New Roman"/>
              </w:rPr>
              <w:t>.4</w:t>
            </w:r>
            <w:r w:rsidRPr="00975DB9">
              <w:rPr>
                <w:rFonts w:ascii="標楷體" w:eastAsia="標楷體" w:hAnsi="標楷體" w:cs="Times New Roman" w:hint="eastAsia"/>
              </w:rPr>
              <w:t>。</w:t>
            </w:r>
          </w:p>
          <w:p w14:paraId="4110465C" w14:textId="77777777" w:rsidR="005F42E1" w:rsidRPr="00975DB9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(</w:t>
            </w:r>
            <w:r w:rsidRPr="00975DB9">
              <w:rPr>
                <w:rFonts w:ascii="標楷體" w:eastAsia="標楷體" w:hAnsi="標楷體" w:cs="Times New Roman"/>
              </w:rPr>
              <w:t>3)</w:t>
            </w:r>
            <w:r w:rsidRPr="00975DB9">
              <w:rPr>
                <w:rFonts w:ascii="標楷體" w:eastAsia="標楷體" w:hAnsi="標楷體" w:cs="Times New Roman" w:hint="eastAsia"/>
              </w:rPr>
              <w:t>作業程序新增2</w:t>
            </w:r>
            <w:r w:rsidRPr="00975DB9">
              <w:rPr>
                <w:rFonts w:ascii="標楷體" w:eastAsia="標楷體" w:hAnsi="標楷體" w:cs="Times New Roman"/>
              </w:rPr>
              <w:t>.2.1</w:t>
            </w:r>
            <w:r w:rsidRPr="00975DB9">
              <w:rPr>
                <w:rFonts w:ascii="標楷體" w:eastAsia="標楷體" w:hAnsi="標楷體" w:cs="Times New Roman" w:hint="eastAsia"/>
              </w:rPr>
              <w:t>。</w:t>
            </w:r>
          </w:p>
          <w:p w14:paraId="2867FC22" w14:textId="77777777" w:rsidR="005F42E1" w:rsidRPr="00975DB9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(</w:t>
            </w:r>
            <w:r w:rsidRPr="00975DB9">
              <w:rPr>
                <w:rFonts w:ascii="標楷體" w:eastAsia="標楷體" w:hAnsi="標楷體" w:cs="Times New Roman"/>
              </w:rPr>
              <w:t>3)</w:t>
            </w:r>
            <w:r w:rsidRPr="00975DB9">
              <w:rPr>
                <w:rFonts w:ascii="標楷體" w:eastAsia="標楷體" w:hAnsi="標楷體" w:cs="Times New Roman" w:hint="eastAsia"/>
              </w:rPr>
              <w:t>作業程序刪除2</w:t>
            </w:r>
            <w:r w:rsidRPr="00975DB9">
              <w:rPr>
                <w:rFonts w:ascii="標楷體" w:eastAsia="標楷體" w:hAnsi="標楷體" w:cs="Times New Roman"/>
              </w:rPr>
              <w:t>.3</w:t>
            </w:r>
            <w:r w:rsidRPr="00975DB9">
              <w:rPr>
                <w:rFonts w:ascii="標楷體" w:eastAsia="標楷體" w:hAnsi="標楷體" w:cs="Times New Roman" w:hint="eastAsia"/>
              </w:rPr>
              <w:t>。</w:t>
            </w:r>
          </w:p>
          <w:p w14:paraId="38406D7B" w14:textId="77777777" w:rsidR="005F42E1" w:rsidRPr="00975DB9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(</w:t>
            </w:r>
            <w:r w:rsidRPr="00975DB9">
              <w:rPr>
                <w:rFonts w:ascii="標楷體" w:eastAsia="標楷體" w:hAnsi="標楷體" w:cs="Times New Roman"/>
              </w:rPr>
              <w:t>4)</w:t>
            </w:r>
            <w:r w:rsidRPr="00975DB9">
              <w:rPr>
                <w:rFonts w:ascii="標楷體" w:eastAsia="標楷體" w:hAnsi="標楷體" w:cs="Times New Roman" w:hint="eastAsia"/>
              </w:rPr>
              <w:t>作業程序編號2</w:t>
            </w:r>
            <w:r w:rsidRPr="00975DB9">
              <w:rPr>
                <w:rFonts w:ascii="標楷體" w:eastAsia="標楷體" w:hAnsi="標楷體" w:cs="Times New Roman"/>
              </w:rPr>
              <w:t>.4</w:t>
            </w:r>
            <w:r w:rsidRPr="00975DB9">
              <w:rPr>
                <w:rFonts w:ascii="標楷體" w:eastAsia="標楷體" w:hAnsi="標楷體" w:cs="Times New Roman" w:hint="eastAsia"/>
              </w:rPr>
              <w:t>修改為2</w:t>
            </w:r>
            <w:r w:rsidRPr="00975DB9">
              <w:rPr>
                <w:rFonts w:ascii="標楷體" w:eastAsia="標楷體" w:hAnsi="標楷體" w:cs="Times New Roman"/>
              </w:rPr>
              <w:t>.3</w:t>
            </w:r>
            <w:r w:rsidRPr="00975DB9">
              <w:rPr>
                <w:rFonts w:ascii="標楷體" w:eastAsia="標楷體" w:hAnsi="標楷體" w:cs="Times New Roman" w:hint="eastAsia"/>
              </w:rPr>
              <w:t>。</w:t>
            </w:r>
          </w:p>
          <w:p w14:paraId="1AB4EC51" w14:textId="77777777" w:rsidR="005F42E1" w:rsidRPr="00975DB9" w:rsidRDefault="005F42E1" w:rsidP="00A80F4D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(</w:t>
            </w:r>
            <w:r w:rsidRPr="00975DB9">
              <w:rPr>
                <w:rFonts w:ascii="標楷體" w:eastAsia="標楷體" w:hAnsi="標楷體" w:cs="Times New Roman"/>
              </w:rPr>
              <w:t>5)</w:t>
            </w:r>
            <w:r w:rsidRPr="00975DB9">
              <w:rPr>
                <w:rFonts w:ascii="標楷體" w:eastAsia="標楷體" w:hAnsi="標楷體" w:cs="Times New Roman" w:hint="eastAsia"/>
              </w:rPr>
              <w:t>依據及相關文件刪除5</w:t>
            </w:r>
            <w:r w:rsidRPr="00975DB9">
              <w:rPr>
                <w:rFonts w:ascii="標楷體" w:eastAsia="標楷體" w:hAnsi="標楷體" w:cs="Times New Roman"/>
              </w:rPr>
              <w:t>.1</w:t>
            </w:r>
            <w:r w:rsidRPr="00975DB9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DA90B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1</w:t>
            </w:r>
            <w:r w:rsidRPr="00975DB9">
              <w:rPr>
                <w:rFonts w:ascii="標楷體" w:eastAsia="標楷體" w:hAnsi="標楷體" w:cs="Times New Roman"/>
              </w:rPr>
              <w:t>12.9</w:t>
            </w:r>
            <w:r w:rsidRPr="00975DB9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EF1D57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045706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/>
              </w:rPr>
              <w:t>112.11.08</w:t>
            </w:r>
          </w:p>
          <w:p w14:paraId="72F67C3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/>
              </w:rPr>
              <w:t>112-1</w:t>
            </w:r>
          </w:p>
          <w:p w14:paraId="7508C89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75DB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E360C24" w14:textId="77777777" w:rsidR="005F42E1" w:rsidRPr="00975DB9" w:rsidRDefault="005F42E1" w:rsidP="005F42E1">
      <w:pPr>
        <w:jc w:val="right"/>
        <w:rPr>
          <w:rFonts w:ascii="Calibri" w:eastAsia="新細明體" w:hAnsi="Calibri" w:cs="Times New Roman"/>
        </w:rPr>
      </w:pPr>
      <w:r w:rsidRPr="00975DB9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200D3C" wp14:editId="12A88AF2">
                <wp:simplePos x="0" y="0"/>
                <wp:positionH relativeFrom="column">
                  <wp:posOffset>5166360</wp:posOffset>
                </wp:positionH>
                <wp:positionV relativeFrom="paragraph">
                  <wp:posOffset>13970</wp:posOffset>
                </wp:positionV>
                <wp:extent cx="1162050" cy="304800"/>
                <wp:effectExtent l="0" t="0" r="0" b="0"/>
                <wp:wrapNone/>
                <wp:docPr id="491" name="文字方塊 4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2050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4CB68CB" w14:textId="77777777" w:rsidR="005F42E1" w:rsidRPr="006D7D73" w:rsidRDefault="005F42E1" w:rsidP="005F42E1">
                            <w:pPr>
                              <w:tabs>
                                <w:tab w:val="num" w:pos="0"/>
                              </w:tabs>
                              <w:autoSpaceDE w:val="0"/>
                              <w:autoSpaceDN w:val="0"/>
                              <w:ind w:left="238" w:right="26" w:hangingChars="149" w:hanging="238"/>
                              <w:jc w:val="right"/>
                              <w:rPr>
                                <w:rFonts w:ascii="標楷體" w:eastAsia="標楷體" w:hAnsi="標楷體" w:cs="Times New Roman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14:paraId="0A7FE820" w14:textId="77777777" w:rsidR="005F42E1" w:rsidRDefault="005F42E1" w:rsidP="005F42E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2200D3C" id="_x0000_t202" coordsize="21600,21600" o:spt="202" path="m,l,21600r21600,l21600,xe">
                <v:stroke joinstyle="miter"/>
                <v:path gradientshapeok="t" o:connecttype="rect"/>
              </v:shapetype>
              <v:shape id="文字方塊 491" o:spid="_x0000_s1026" type="#_x0000_t202" style="position:absolute;left:0;text-align:left;margin-left:406.8pt;margin-top:1.1pt;width:91.5pt;height:2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" filled="f" stroked="f" strokeweight=".5pt">
                <v:textbox>
                  <w:txbxContent>
                    <w:p w14:paraId="04CB68CB" w14:textId="77777777" w:rsidR="005F42E1" w:rsidRPr="006D7D73" w:rsidRDefault="005F42E1" w:rsidP="005F42E1">
                      <w:pPr>
                        <w:tabs>
                          <w:tab w:val="num" w:pos="0"/>
                        </w:tabs>
                        <w:autoSpaceDE w:val="0"/>
                        <w:autoSpaceDN w:val="0"/>
                        <w:ind w:left="238" w:right="26" w:hangingChars="149" w:hanging="238"/>
                        <w:jc w:val="right"/>
                        <w:rPr>
                          <w:rFonts w:ascii="標楷體" w:eastAsia="標楷體" w:hAnsi="標楷體" w:cs="Times New Roman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14:paraId="0A7FE820" w14:textId="77777777" w:rsidR="005F42E1" w:rsidRDefault="005F42E1" w:rsidP="005F42E1"/>
                  </w:txbxContent>
                </v:textbox>
              </v:shape>
            </w:pict>
          </mc:Fallback>
        </mc:AlternateContent>
      </w:r>
    </w:p>
    <w:p w14:paraId="67F8C5D3" w14:textId="77777777" w:rsidR="005F42E1" w:rsidRPr="00975DB9" w:rsidRDefault="005F42E1" w:rsidP="005F42E1">
      <w:pPr>
        <w:rPr>
          <w:rFonts w:ascii="Calibri" w:eastAsia="新細明體" w:hAnsi="Calibri" w:cs="Times New Roman"/>
        </w:rPr>
      </w:pPr>
      <w:r w:rsidRPr="00975DB9">
        <w:rPr>
          <w:rFonts w:ascii="標楷體" w:eastAsia="標楷體" w:hAnsi="標楷體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E718B7" wp14:editId="4AAC042A">
                <wp:simplePos x="0" y="0"/>
                <wp:positionH relativeFrom="column">
                  <wp:posOffset>4286250</wp:posOffset>
                </wp:positionH>
                <wp:positionV relativeFrom="paragraph">
                  <wp:posOffset>197485</wp:posOffset>
                </wp:positionV>
                <wp:extent cx="2057400" cy="571500"/>
                <wp:effectExtent l="0" t="0" r="0" b="0"/>
                <wp:wrapNone/>
                <wp:docPr id="274" name="文字方塊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F21BA9" w14:textId="77777777" w:rsidR="005F42E1" w:rsidRPr="008F3C5D" w:rsidRDefault="005F42E1" w:rsidP="005F42E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975DB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 w:rsidRPr="00975DB9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</w:t>
                            </w:r>
                            <w:r w:rsidRPr="00975DB9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</w:t>
                            </w:r>
                            <w:r w:rsidRPr="00975DB9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11.08</w:t>
                            </w:r>
                          </w:p>
                          <w:p w14:paraId="0A1C03A8" w14:textId="77777777" w:rsidR="005F42E1" w:rsidRPr="00A07CB8" w:rsidRDefault="005F42E1" w:rsidP="005F42E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E718B7" id="文字方塊 274" o:spid="_x0000_s1027" type="#_x0000_t202" style="position:absolute;margin-left:337.5pt;margin-top:15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" filled="f" stroked="f">
                <v:textbox>
                  <w:txbxContent>
                    <w:p w14:paraId="53F21BA9" w14:textId="77777777" w:rsidR="005F42E1" w:rsidRPr="008F3C5D" w:rsidRDefault="005F42E1" w:rsidP="005F42E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975DB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 w:rsidRPr="00975DB9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</w:t>
                      </w:r>
                      <w:r w:rsidRPr="00975DB9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</w:t>
                      </w:r>
                      <w:r w:rsidRPr="00975DB9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11.08</w:t>
                      </w:r>
                    </w:p>
                    <w:p w14:paraId="0A1C03A8" w14:textId="77777777" w:rsidR="005F42E1" w:rsidRPr="00A07CB8" w:rsidRDefault="005F42E1" w:rsidP="005F42E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75DB9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789"/>
        <w:gridCol w:w="1211"/>
        <w:gridCol w:w="1266"/>
        <w:gridCol w:w="995"/>
      </w:tblGrid>
      <w:tr w:rsidR="00975DB9" w:rsidRPr="00975DB9" w14:paraId="7104D728" w14:textId="77777777" w:rsidTr="00A80F4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FC4EEAA" w14:textId="77777777" w:rsidR="005F42E1" w:rsidRPr="00975DB9" w:rsidRDefault="005F42E1" w:rsidP="00A80F4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975DB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5DB9" w:rsidRPr="00975DB9" w14:paraId="36657E3E" w14:textId="77777777" w:rsidTr="00A80F4D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BF0CD8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14:paraId="795CA949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14:paraId="72D74828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14:paraId="47F82370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57451BD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2A706F2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5DB9" w:rsidRPr="00975DB9" w14:paraId="41481005" w14:textId="77777777" w:rsidTr="00A80F4D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EA8DE26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評估</w:t>
            </w:r>
          </w:p>
          <w:p w14:paraId="5F5F3889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Cs w:val="24"/>
              </w:rPr>
              <w:t>C.運用U</w:t>
            </w:r>
            <w:r w:rsidRPr="00975DB9">
              <w:rPr>
                <w:rFonts w:ascii="標楷體" w:eastAsia="標楷體" w:hAnsi="標楷體" w:cs="Times New Roman"/>
                <w:b/>
                <w:szCs w:val="24"/>
              </w:rPr>
              <w:t>CAN</w:t>
            </w:r>
            <w:r w:rsidRPr="00975DB9">
              <w:rPr>
                <w:rFonts w:ascii="標楷體" w:eastAsia="標楷體" w:hAnsi="標楷體" w:cs="Times New Roman" w:hint="eastAsia"/>
                <w:b/>
                <w:szCs w:val="24"/>
              </w:rPr>
              <w:t>進行學生學習成效資料蒐集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08CCCA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14:paraId="63A5463C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1110-016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14:paraId="5684585E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7/</w:t>
            </w:r>
          </w:p>
          <w:p w14:paraId="2E3EEF8E" w14:textId="77777777" w:rsidR="005F42E1" w:rsidRPr="00975DB9" w:rsidRDefault="005F42E1" w:rsidP="00A80F4D">
            <w:pPr>
              <w:jc w:val="center"/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F78F98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F09427A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49B7785" w14:textId="77777777" w:rsidR="005F42E1" w:rsidRPr="00975DB9" w:rsidRDefault="005F42E1" w:rsidP="005F42E1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</w:rPr>
      </w:pPr>
    </w:p>
    <w:p w14:paraId="5B44EBC7" w14:textId="77777777" w:rsidR="005F42E1" w:rsidRPr="00975DB9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75DB9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E160F8D" w14:textId="362EA05A" w:rsidR="005F42E1" w:rsidRPr="00975DB9" w:rsidRDefault="00975DB9" w:rsidP="005F42E1">
      <w:pPr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75DB9">
        <w:object w:dxaOrig="10320" w:dyaOrig="15750" w14:anchorId="2A18DF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5.5pt;height:555.05pt" o:ole="">
            <v:imagedata r:id="rId7" o:title=""/>
          </v:shape>
          <o:OLEObject Type="Embed" ProgID="Visio.Drawing.15" ShapeID="_x0000_i1030" DrawAspect="Content" ObjectID="_1803368250" r:id="rId8"/>
        </w:object>
      </w:r>
      <w:bookmarkStart w:id="4" w:name="_GoBack"/>
      <w:bookmarkEnd w:id="4"/>
    </w:p>
    <w:p w14:paraId="689C2B08" w14:textId="77777777" w:rsidR="005F42E1" w:rsidRPr="00975DB9" w:rsidRDefault="005F42E1" w:rsidP="005F42E1">
      <w:pPr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789"/>
        <w:gridCol w:w="1211"/>
        <w:gridCol w:w="1266"/>
        <w:gridCol w:w="995"/>
      </w:tblGrid>
      <w:tr w:rsidR="00975DB9" w:rsidRPr="00975DB9" w14:paraId="0BA18AF2" w14:textId="77777777" w:rsidTr="00A80F4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A2BC140" w14:textId="77777777" w:rsidR="005F42E1" w:rsidRPr="00975DB9" w:rsidRDefault="005F42E1" w:rsidP="00A80F4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975DB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975DB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75DB9" w:rsidRPr="00975DB9" w14:paraId="0140D94A" w14:textId="77777777" w:rsidTr="00A80F4D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F5C1F7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14:paraId="1C2FB887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14:paraId="6DC6D188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14:paraId="7F613AF9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0206A4D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069AF1F4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75DB9" w:rsidRPr="00975DB9" w14:paraId="7D72A94E" w14:textId="77777777" w:rsidTr="00A80F4D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FDC8F7A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評估</w:t>
            </w:r>
          </w:p>
          <w:p w14:paraId="3B78F983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75DB9">
              <w:rPr>
                <w:rFonts w:ascii="標楷體" w:eastAsia="標楷體" w:hAnsi="標楷體" w:cs="Times New Roman" w:hint="eastAsia"/>
                <w:b/>
                <w:szCs w:val="24"/>
              </w:rPr>
              <w:t>C.運用U</w:t>
            </w:r>
            <w:r w:rsidRPr="00975DB9">
              <w:rPr>
                <w:rFonts w:ascii="標楷體" w:eastAsia="標楷體" w:hAnsi="標楷體" w:cs="Times New Roman"/>
                <w:b/>
                <w:szCs w:val="24"/>
              </w:rPr>
              <w:t>CAN</w:t>
            </w:r>
            <w:r w:rsidRPr="00975DB9">
              <w:rPr>
                <w:rFonts w:ascii="標楷體" w:eastAsia="標楷體" w:hAnsi="標楷體" w:cs="Times New Roman" w:hint="eastAsia"/>
                <w:b/>
                <w:szCs w:val="24"/>
              </w:rPr>
              <w:t>進行學生學習成效資料蒐集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B08F2CA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14:paraId="1157099A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1110-016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14:paraId="531800B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7/</w:t>
            </w:r>
          </w:p>
          <w:p w14:paraId="5AE0F114" w14:textId="77777777" w:rsidR="005F42E1" w:rsidRPr="00975DB9" w:rsidRDefault="005F42E1" w:rsidP="00A80F4D"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28D82BB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9DCFA15" w14:textId="77777777" w:rsidR="005F42E1" w:rsidRPr="00975DB9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5DB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75DB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75DB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2D61694" w14:textId="77777777" w:rsidR="005F42E1" w:rsidRPr="00975DB9" w:rsidRDefault="005F42E1" w:rsidP="005F42E1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14:paraId="5A2D030E" w14:textId="77777777" w:rsidR="005F42E1" w:rsidRPr="00975DB9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75DB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0BDB2162" w14:textId="77777777" w:rsidR="005F42E1" w:rsidRPr="00975DB9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2.1.每學年下學期開學第二週前公告大二至大四學生U</w:t>
      </w:r>
      <w:r w:rsidRPr="00975DB9">
        <w:rPr>
          <w:rFonts w:ascii="標楷體" w:eastAsia="標楷體" w:hAnsi="標楷體" w:cs="Times New Roman"/>
        </w:rPr>
        <w:t>CAN</w:t>
      </w:r>
      <w:r w:rsidRPr="00975DB9">
        <w:rPr>
          <w:rFonts w:ascii="標楷體" w:eastAsia="標楷體" w:hAnsi="標楷體" w:cs="Times New Roman" w:hint="eastAsia"/>
        </w:rPr>
        <w:t>診斷及職能養成之教學能量回饋進行時間，並調查各學系大二至大四可入班施測時段。</w:t>
      </w:r>
    </w:p>
    <w:p w14:paraId="709C524A" w14:textId="77777777" w:rsidR="005F42E1" w:rsidRPr="00975DB9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2.2.每年3月開始依各系導師回覆時間安排入班施測。</w:t>
      </w:r>
    </w:p>
    <w:p w14:paraId="380DC8BC" w14:textId="77777777" w:rsidR="005F42E1" w:rsidRPr="00975DB9" w:rsidRDefault="005F42E1" w:rsidP="005F42E1">
      <w:pPr>
        <w:tabs>
          <w:tab w:val="left" w:pos="960"/>
        </w:tabs>
        <w:ind w:leftChars="295" w:left="1416" w:hangingChars="295" w:hanging="708"/>
        <w:jc w:val="both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2</w:t>
      </w:r>
      <w:r w:rsidRPr="00975DB9">
        <w:rPr>
          <w:rFonts w:ascii="標楷體" w:eastAsia="標楷體" w:hAnsi="標楷體" w:cs="Times New Roman"/>
        </w:rPr>
        <w:t>.2.1.</w:t>
      </w:r>
      <w:r w:rsidRPr="00975DB9">
        <w:rPr>
          <w:rFonts w:ascii="標楷體" w:eastAsia="標楷體" w:hAnsi="標楷體" w:cs="Times New Roman" w:hint="eastAsia"/>
        </w:rPr>
        <w:t>大二進行共通職能診斷及共通職能養成之教學能量回饋；大三進行專業職能診斷及專業職能養成之教學能量回饋；大四於畢業離校前要完成職業興趣探索、共通職能及專業職能診斷後測及職能養成之教學能量回饋。</w:t>
      </w:r>
    </w:p>
    <w:p w14:paraId="03DAA4D9" w14:textId="77777777" w:rsidR="005F42E1" w:rsidRPr="00975DB9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2.</w:t>
      </w:r>
      <w:r w:rsidRPr="00975DB9">
        <w:rPr>
          <w:rFonts w:ascii="標楷體" w:eastAsia="標楷體" w:hAnsi="標楷體" w:cs="Times New Roman"/>
        </w:rPr>
        <w:t>3</w:t>
      </w:r>
      <w:r w:rsidRPr="00975DB9">
        <w:rPr>
          <w:rFonts w:ascii="標楷體" w:eastAsia="標楷體" w:hAnsi="標楷體" w:cs="Times New Roman" w:hint="eastAsia"/>
        </w:rPr>
        <w:t>.</w:t>
      </w:r>
      <w:r w:rsidRPr="00975DB9">
        <w:rPr>
          <w:rFonts w:ascii="標楷體" w:eastAsia="標楷體" w:hAnsi="標楷體" w:cs="Times New Roman"/>
        </w:rPr>
        <w:t>每年8月底</w:t>
      </w:r>
      <w:r w:rsidRPr="00975DB9">
        <w:rPr>
          <w:rFonts w:ascii="標楷體" w:eastAsia="標楷體" w:hAnsi="標楷體" w:cs="Times New Roman" w:hint="eastAsia"/>
        </w:rPr>
        <w:t>前</w:t>
      </w:r>
      <w:r w:rsidRPr="00975DB9">
        <w:rPr>
          <w:rFonts w:ascii="標楷體" w:eastAsia="標楷體" w:hAnsi="標楷體" w:cs="Times New Roman"/>
        </w:rPr>
        <w:t>完成</w:t>
      </w:r>
      <w:r w:rsidRPr="00975DB9">
        <w:rPr>
          <w:rFonts w:ascii="標楷體" w:eastAsia="標楷體" w:hAnsi="標楷體" w:cs="Times New Roman" w:hint="eastAsia"/>
        </w:rPr>
        <w:t>診斷分析</w:t>
      </w:r>
      <w:r w:rsidRPr="00975DB9">
        <w:rPr>
          <w:rFonts w:ascii="標楷體" w:eastAsia="標楷體" w:hAnsi="標楷體" w:cs="Times New Roman"/>
        </w:rPr>
        <w:t>報告，並提供給各院系作為課程</w:t>
      </w:r>
      <w:r w:rsidRPr="00975DB9">
        <w:rPr>
          <w:rFonts w:ascii="標楷體" w:eastAsia="標楷體" w:hAnsi="標楷體" w:cs="Times New Roman" w:hint="eastAsia"/>
        </w:rPr>
        <w:t>規劃</w:t>
      </w:r>
      <w:r w:rsidRPr="00975DB9">
        <w:rPr>
          <w:rFonts w:ascii="標楷體" w:eastAsia="標楷體" w:hAnsi="標楷體" w:cs="Times New Roman"/>
        </w:rPr>
        <w:t>及輔導之參考。</w:t>
      </w:r>
    </w:p>
    <w:p w14:paraId="75F2D66C" w14:textId="77777777" w:rsidR="005F42E1" w:rsidRPr="00975DB9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975DB9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0018D2EB" w14:textId="77777777" w:rsidR="005F42E1" w:rsidRPr="00975DB9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3.1.是否產出分析報告。</w:t>
      </w:r>
    </w:p>
    <w:p w14:paraId="53602137" w14:textId="77777777" w:rsidR="005F42E1" w:rsidRPr="00975DB9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75DB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29E71C64" w14:textId="77777777" w:rsidR="005F42E1" w:rsidRPr="00975DB9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無。</w:t>
      </w:r>
    </w:p>
    <w:p w14:paraId="2238EE8A" w14:textId="77777777" w:rsidR="005F42E1" w:rsidRPr="00975DB9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75DB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D23DF2C" w14:textId="77777777" w:rsidR="005F42E1" w:rsidRPr="00975DB9" w:rsidRDefault="005F42E1" w:rsidP="005F42E1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975DB9">
        <w:rPr>
          <w:rFonts w:ascii="標楷體" w:eastAsia="標楷體" w:hAnsi="標楷體" w:cs="Times New Roman" w:hint="eastAsia"/>
        </w:rPr>
        <w:t>無。</w:t>
      </w:r>
    </w:p>
    <w:p w14:paraId="6435A048" w14:textId="23139C14" w:rsidR="005F42E1" w:rsidRPr="00975DB9" w:rsidRDefault="005F42E1" w:rsidP="005F42E1">
      <w:pPr>
        <w:tabs>
          <w:tab w:val="left" w:pos="960"/>
        </w:tabs>
        <w:textAlignment w:val="baseline"/>
        <w:rPr>
          <w:rFonts w:ascii="標楷體" w:eastAsia="標楷體" w:hAnsi="標楷體" w:cs="Times New Roman"/>
        </w:rPr>
      </w:pPr>
    </w:p>
    <w:p w14:paraId="7852C963" w14:textId="77777777" w:rsidR="005B1C84" w:rsidRPr="00975DB9" w:rsidRDefault="005B1C84"/>
    <w:sectPr w:rsidR="005B1C84" w:rsidRPr="00975DB9" w:rsidSect="00975DB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9395EC" w14:textId="77777777" w:rsidR="00607149" w:rsidRDefault="00607149" w:rsidP="00607149">
      <w:r>
        <w:separator/>
      </w:r>
    </w:p>
  </w:endnote>
  <w:endnote w:type="continuationSeparator" w:id="0">
    <w:p w14:paraId="49EB513B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04D600" w14:textId="77777777" w:rsidR="00607149" w:rsidRDefault="00607149" w:rsidP="00607149">
      <w:r>
        <w:separator/>
      </w:r>
    </w:p>
  </w:footnote>
  <w:footnote w:type="continuationSeparator" w:id="0">
    <w:p w14:paraId="23927B5E" w14:textId="77777777"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45366D"/>
    <w:rsid w:val="00555CC9"/>
    <w:rsid w:val="005B1C84"/>
    <w:rsid w:val="005F42E1"/>
    <w:rsid w:val="00602494"/>
    <w:rsid w:val="00607149"/>
    <w:rsid w:val="006117C8"/>
    <w:rsid w:val="006378B7"/>
    <w:rsid w:val="006F1155"/>
    <w:rsid w:val="00705E44"/>
    <w:rsid w:val="00975DB9"/>
    <w:rsid w:val="00997834"/>
    <w:rsid w:val="00A55D19"/>
    <w:rsid w:val="00A72F3A"/>
    <w:rsid w:val="00AE083C"/>
    <w:rsid w:val="00BA0393"/>
    <w:rsid w:val="00EA1AD7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42E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42E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42E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42E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42E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30A75-12E1-4013-A56D-03D2255254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81</Words>
  <Characters>1032</Characters>
  <Application>Microsoft Office Word</Application>
  <DocSecurity>0</DocSecurity>
  <Lines>8</Lines>
  <Paragraphs>2</Paragraphs>
  <ScaleCrop>false</ScaleCrop>
  <Company/>
  <LinksUpToDate>false</LinksUpToDate>
  <CharactersWithSpaces>1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06:00Z</dcterms:created>
  <dcterms:modified xsi:type="dcterms:W3CDTF">2025-03-13T02:51:00Z</dcterms:modified>
</cp:coreProperties>
</file>